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39"/>
  </p:notesMasterIdLst>
  <p:sldIdLst>
    <p:sldId id="258" r:id="rId2"/>
    <p:sldId id="259" r:id="rId3"/>
    <p:sldId id="333" r:id="rId4"/>
    <p:sldId id="260" r:id="rId5"/>
    <p:sldId id="293" r:id="rId6"/>
    <p:sldId id="322" r:id="rId7"/>
    <p:sldId id="323" r:id="rId8"/>
    <p:sldId id="326" r:id="rId9"/>
    <p:sldId id="327" r:id="rId10"/>
    <p:sldId id="283" r:id="rId11"/>
    <p:sldId id="312" r:id="rId12"/>
    <p:sldId id="330" r:id="rId13"/>
    <p:sldId id="292" r:id="rId14"/>
    <p:sldId id="282" r:id="rId15"/>
    <p:sldId id="274" r:id="rId16"/>
    <p:sldId id="266" r:id="rId17"/>
    <p:sldId id="262" r:id="rId18"/>
    <p:sldId id="311" r:id="rId19"/>
    <p:sldId id="265" r:id="rId20"/>
    <p:sldId id="315" r:id="rId21"/>
    <p:sldId id="267" r:id="rId22"/>
    <p:sldId id="331" r:id="rId23"/>
    <p:sldId id="268" r:id="rId24"/>
    <p:sldId id="264" r:id="rId25"/>
    <p:sldId id="316" r:id="rId26"/>
    <p:sldId id="343" r:id="rId27"/>
    <p:sldId id="344" r:id="rId28"/>
    <p:sldId id="345" r:id="rId29"/>
    <p:sldId id="346" r:id="rId30"/>
    <p:sldId id="342" r:id="rId31"/>
    <p:sldId id="336" r:id="rId32"/>
    <p:sldId id="321" r:id="rId33"/>
    <p:sldId id="335" r:id="rId34"/>
    <p:sldId id="341" r:id="rId35"/>
    <p:sldId id="329" r:id="rId36"/>
    <p:sldId id="340" r:id="rId37"/>
    <p:sldId id="270" r:id="rId38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A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Помірний стиль 2 –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Помірний стиль 2 –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E171933-4619-4E11-9A3F-F7608DF75F80}" styleName="Помірний стиль 1 –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ED083AE6-46FA-4A59-8FB0-9F97EB10719F}" styleName="Світлий стиль 3 –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827" autoAdjust="0"/>
  </p:normalViewPr>
  <p:slideViewPr>
    <p:cSldViewPr>
      <p:cViewPr varScale="1">
        <p:scale>
          <a:sx n="61" d="100"/>
          <a:sy n="61" d="100"/>
        </p:scale>
        <p:origin x="1440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7EF7A5-5958-4E03-AE65-BEBF58852E96}" type="datetimeFigureOut">
              <a:rPr lang="ru-RU" smtClean="0"/>
              <a:pPr/>
              <a:t>27.07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A72324-08DA-481E-BA17-E29D184661D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6219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ображення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Місце для нотаток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Місце для номер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A72324-08DA-481E-BA17-E29D184661D6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55475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22" name="Підзаголовок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uk-UA"/>
              <a:t>Зразок підзаголовка</a:t>
            </a:r>
            <a:endParaRPr kumimoji="0" lang="en-US"/>
          </a:p>
        </p:txBody>
      </p:sp>
      <p:sp>
        <p:nvSpPr>
          <p:cNvPr id="7" name="Місце для дати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20" name="Місце для нижнього колонтитула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10" name="Місце для номера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8" name="Овал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і вертикальни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вертикального тексту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ий заголовок і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и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274641"/>
            <a:ext cx="1828800" cy="5851525"/>
          </a:xfrm>
        </p:spPr>
        <p:txBody>
          <a:bodyPr vert="eaVert"/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вертикального тексту 2"/>
          <p:cNvSpPr>
            <a:spLocks noGrp="1"/>
          </p:cNvSpPr>
          <p:nvPr>
            <p:ph type="body" orient="vert" idx="1"/>
          </p:nvPr>
        </p:nvSpPr>
        <p:spPr>
          <a:xfrm>
            <a:off x="1143000" y="274642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і об'є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озділ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кутник 6"/>
          <p:cNvSpPr/>
          <p:nvPr/>
        </p:nvSpPr>
        <p:spPr>
          <a:xfrm>
            <a:off x="2282891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uk-UA"/>
              <a:t>Зразок тексту</a:t>
            </a:r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0" name="Прямокутник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'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вмісту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4" name="Місце для вмісту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Порівнян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uk-UA"/>
              <a:t>Зразок тексту</a:t>
            </a:r>
          </a:p>
        </p:txBody>
      </p:sp>
      <p:sp>
        <p:nvSpPr>
          <p:cNvPr id="4" name="Місце для тексту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uk-UA"/>
              <a:t>Зразок тексту</a:t>
            </a:r>
          </a:p>
        </p:txBody>
      </p:sp>
      <p:sp>
        <p:nvSpPr>
          <p:cNvPr id="5" name="Місце для вмісту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6" name="Місце для вмісту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7" name="Місце для дати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8" name="Місце для нижнього колонтитула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Місце для номера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Лише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дати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4" name="Місце для нижнього колонтитула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Місце для номер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кутник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Місце для дати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3" name="Місце для нижнього колонтитула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Місце для номер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6" name="Прямокутник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Вміст із підпис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uk-UA"/>
              <a:t>Зразок тексту</a:t>
            </a:r>
          </a:p>
        </p:txBody>
      </p:sp>
      <p:sp>
        <p:nvSpPr>
          <p:cNvPr id="4" name="Місце для вмісту 3"/>
          <p:cNvSpPr>
            <a:spLocks noGrp="1"/>
          </p:cNvSpPr>
          <p:nvPr>
            <p:ph sz="half" idx="1"/>
          </p:nvPr>
        </p:nvSpPr>
        <p:spPr>
          <a:xfrm>
            <a:off x="457200" y="2133602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Зображення з підпис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8" name="Прямокутник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/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Місце для зображення 2"/>
          <p:cNvSpPr>
            <a:spLocks noGrp="1"/>
          </p:cNvSpPr>
          <p:nvPr>
            <p:ph type="pic" idx="1"/>
          </p:nvPr>
        </p:nvSpPr>
        <p:spPr>
          <a:xfrm>
            <a:off x="838200" y="1143005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uk-UA"/>
              <a:t>Клацніть піктограму, щоб додати зображення</a:t>
            </a:r>
            <a:endParaRPr kumimoji="0" lang="en-US" dirty="0"/>
          </a:p>
        </p:txBody>
      </p:sp>
      <p:sp>
        <p:nvSpPr>
          <p:cNvPr id="9" name="Блок-схема: процес 8"/>
          <p:cNvSpPr/>
          <p:nvPr/>
        </p:nvSpPr>
        <p:spPr>
          <a:xfrm rot="19468671">
            <a:off x="396725" y="954342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Блок-схема: процес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" name="Місце для тексту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uk-UA"/>
              <a:t>Зразок тексту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екторна 6"/>
          <p:cNvSpPr/>
          <p:nvPr/>
        </p:nvSpPr>
        <p:spPr>
          <a:xfrm>
            <a:off x="-815925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168819" y="21104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Кільце 10"/>
          <p:cNvSpPr/>
          <p:nvPr/>
        </p:nvSpPr>
        <p:spPr>
          <a:xfrm rot="2315675">
            <a:off x="182883" y="1055079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кутник 11"/>
          <p:cNvSpPr/>
          <p:nvPr/>
        </p:nvSpPr>
        <p:spPr>
          <a:xfrm>
            <a:off x="1012875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5" name="Місце для заголовка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9" name="Місце для тексту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uk-UA"/>
              <a:t>Зразок тексту</a:t>
            </a:r>
          </a:p>
          <a:p>
            <a:pPr lvl="1" eaLnBrk="1" latinLnBrk="0" hangingPunct="1"/>
            <a:r>
              <a:rPr kumimoji="0" lang="uk-UA"/>
              <a:t>Другий рівень</a:t>
            </a:r>
          </a:p>
          <a:p>
            <a:pPr lvl="2" eaLnBrk="1" latinLnBrk="0" hangingPunct="1"/>
            <a:r>
              <a:rPr kumimoji="0" lang="uk-UA"/>
              <a:t>Третій рівень</a:t>
            </a:r>
          </a:p>
          <a:p>
            <a:pPr lvl="3" eaLnBrk="1" latinLnBrk="0" hangingPunct="1"/>
            <a:r>
              <a:rPr kumimoji="0" lang="uk-UA"/>
              <a:t>Четвертий рівень</a:t>
            </a:r>
          </a:p>
          <a:p>
            <a:pPr lvl="4" eaLnBrk="1" latinLnBrk="0" hangingPunct="1"/>
            <a:r>
              <a:rPr kumimoji="0" lang="uk-UA"/>
              <a:t>П'ятий рівень</a:t>
            </a:r>
            <a:endParaRPr kumimoji="0" lang="en-US"/>
          </a:p>
        </p:txBody>
      </p:sp>
      <p:sp>
        <p:nvSpPr>
          <p:cNvPr id="24" name="Місце для дати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29816BDE-2D14-4884-999E-3F909E75318E}" type="datetimeFigureOut">
              <a:rPr lang="uk-UA" smtClean="0"/>
              <a:pPr/>
              <a:t>27.07.2024</a:t>
            </a:fld>
            <a:endParaRPr lang="uk-UA"/>
          </a:p>
        </p:txBody>
      </p:sp>
      <p:sp>
        <p:nvSpPr>
          <p:cNvPr id="10" name="Місце для нижнього колонтитула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uk-UA"/>
          </a:p>
        </p:txBody>
      </p:sp>
      <p:sp>
        <p:nvSpPr>
          <p:cNvPr id="22" name="Місце для номера слайда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5" name="Прямокутник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arduino.cc/en/main/software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-1"/>
            <a:ext cx="7467600" cy="468791"/>
          </a:xfrm>
        </p:spPr>
        <p:txBody>
          <a:bodyPr>
            <a:norm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Технічне завдання</a:t>
            </a:r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899592" y="548680"/>
            <a:ext cx="8244408" cy="6525344"/>
          </a:xfrm>
        </p:spPr>
        <p:txBody>
          <a:bodyPr>
            <a:noAutofit/>
          </a:bodyPr>
          <a:lstStyle/>
          <a:p>
            <a:pPr marL="82296" indent="0">
              <a:spcBef>
                <a:spcPts val="0"/>
              </a:spcBef>
              <a:buNone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   Розробити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– систему моніторингу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на основі наступних даних:</a:t>
            </a:r>
          </a:p>
          <a:p>
            <a:pPr marL="720000" algn="just">
              <a:spcBef>
                <a:spcPts val="0"/>
              </a:spcBef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плата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Mega2560 на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ікроконтролері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AVR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ATmega2560;</a:t>
            </a:r>
          </a:p>
          <a:p>
            <a:pPr marL="720000" algn="just">
              <a:spcBef>
                <a:spcPts val="0"/>
              </a:spcBef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символьний рідкокристалічний дисплей 16×2 на контролері HD44780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;</a:t>
            </a:r>
            <a:endParaRPr lang="uk-UA" sz="1800" dirty="0">
              <a:latin typeface="Times New Roman" pitchFamily="18" charset="0"/>
              <a:cs typeface="Times New Roman" pitchFamily="18" charset="0"/>
            </a:endParaRPr>
          </a:p>
          <a:p>
            <a:pPr marL="720000" algn="just">
              <a:spcBef>
                <a:spcPts val="0"/>
              </a:spcBef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цифровий сенсор атмосферного тиску, температури і вологості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BME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280;</a:t>
            </a:r>
            <a:endParaRPr lang="uk-UA" sz="1800" dirty="0">
              <a:latin typeface="Times New Roman" pitchFamily="18" charset="0"/>
              <a:cs typeface="Times New Roman" pitchFamily="18" charset="0"/>
            </a:endParaRPr>
          </a:p>
          <a:p>
            <a:pPr marL="720000" algn="just">
              <a:spcBef>
                <a:spcPts val="0"/>
              </a:spcBef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Wi-Fi модуль ESP8266 ESP-01S;</a:t>
            </a:r>
          </a:p>
          <a:p>
            <a:pPr marL="720000" algn="just">
              <a:spcBef>
                <a:spcPts val="0"/>
              </a:spcBef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модуль живлення 5 В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3,3 В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720000" algn="just">
              <a:spcBef>
                <a:spcPts val="0"/>
              </a:spcBef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двохконтактні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кнопки на 4 виводи.</a:t>
            </a:r>
          </a:p>
          <a:p>
            <a:pPr marL="425196" lvl="0" indent="-342900" algn="just">
              <a:spcBef>
                <a:spcPts val="0"/>
              </a:spcBef>
              <a:buFont typeface="+mj-lt"/>
              <a:buAutoNum type="arabicPeriod"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Спроектувати АЗ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-системи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моніторингу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в САПР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Proteus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25196" lvl="0" indent="-342900" algn="just">
              <a:spcBef>
                <a:spcPts val="0"/>
              </a:spcBef>
              <a:buFont typeface="+mj-lt"/>
              <a:buAutoNum type="arabicPeriod"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Розробити алгоритм роботи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ікроконтролерного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пристрою моніторингу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25196" lvl="0" indent="-342900" algn="just">
              <a:spcBef>
                <a:spcPts val="0"/>
              </a:spcBef>
              <a:buFont typeface="+mj-lt"/>
              <a:buAutoNum type="arabicPeriod"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Створити програмний модуль роботи з цифровим сенсором тиску, температури і вологості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BME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280.</a:t>
            </a:r>
            <a:endParaRPr lang="uk-UA" sz="1800" dirty="0">
              <a:latin typeface="Times New Roman" pitchFamily="18" charset="0"/>
              <a:cs typeface="Times New Roman" pitchFamily="18" charset="0"/>
            </a:endParaRPr>
          </a:p>
          <a:p>
            <a:pPr marL="425196" lvl="0" indent="-342900" algn="just">
              <a:spcBef>
                <a:spcPts val="0"/>
              </a:spcBef>
              <a:buFont typeface="+mj-lt"/>
              <a:buAutoNum type="arabicPeriod"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Створити програмний модуль роботи з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Wi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Fi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модулем ESP-01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ESP8266.</a:t>
            </a:r>
          </a:p>
          <a:p>
            <a:pPr marL="425196" lvl="0" indent="-342900" algn="just">
              <a:spcBef>
                <a:spcPts val="0"/>
              </a:spcBef>
              <a:buFont typeface="+mj-lt"/>
              <a:buAutoNum type="arabicPeriod"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Створити ПЗ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ікроконтролерного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пристрою для комунікації з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сервісами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та серверами,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що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підтримують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протокол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MQT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25196" lvl="0" indent="-342900" algn="just">
              <a:spcBef>
                <a:spcPts val="0"/>
              </a:spcBef>
              <a:buFont typeface="+mj-lt"/>
              <a:buAutoNum type="arabicPeriod"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Створити ПЗ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ікроконтролерного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пристрою для комунікації з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платформою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ThingsBoard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MQT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брокером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Mosquitto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sz="1800" dirty="0">
              <a:latin typeface="Times New Roman" pitchFamily="18" charset="0"/>
              <a:cs typeface="Times New Roman" pitchFamily="18" charset="0"/>
            </a:endParaRPr>
          </a:p>
          <a:p>
            <a:pPr marL="425196" lvl="0" indent="-342900" algn="just">
              <a:spcBef>
                <a:spcPts val="0"/>
              </a:spcBef>
              <a:buFont typeface="+mj-lt"/>
              <a:buAutoNum type="arabicPeriod"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Створити панель візуалізації метеоданих отриманих з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MQTT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-брокера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Mosquitto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засобами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Node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RED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25196" lvl="0" indent="-342900" algn="just">
              <a:spcBef>
                <a:spcPts val="0"/>
              </a:spcBef>
              <a:buFont typeface="+mj-lt"/>
              <a:buAutoNum type="arabicPeriod"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Провести моделювання та дослідження макету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-системи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моніторингу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65185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-27384"/>
            <a:ext cx="8136904" cy="648072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Цифровий сенсор тиску, температури і вологості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BME280</a:t>
            </a:r>
            <a:endParaRPr lang="uk-UA" sz="24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рямокутник 2"/>
          <p:cNvSpPr/>
          <p:nvPr/>
        </p:nvSpPr>
        <p:spPr>
          <a:xfrm>
            <a:off x="1043608" y="548680"/>
            <a:ext cx="792088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Модуль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BME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280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изначе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ля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мірюв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атмосферного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иск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емператур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ологос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Це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чергов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енсор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иск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фір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Bosch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ensortec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ля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мірюв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атмосферного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иск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емператур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. У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рівнянн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 першими сенсорами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ері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BMP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085 і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BMP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180)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ін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ає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кращ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характеристики т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енш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мір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ідмін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іс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ід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енсора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BMP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280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це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наявніс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гігрометр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що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озволяє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мірюват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ідносн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ологіс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вітр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творит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ньом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ртативн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етеостанцію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b="1" dirty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uk-UA" b="1" dirty="0">
                <a:latin typeface="Times New Roman" pitchFamily="18" charset="0"/>
                <a:cs typeface="Times New Roman" pitchFamily="18" charset="0"/>
              </a:rPr>
              <a:t>Технічні </a:t>
            </a:r>
            <a:r>
              <a:rPr lang="ru-RU" b="1" dirty="0">
                <a:latin typeface="Times New Roman" pitchFamily="18" charset="0"/>
                <a:cs typeface="Times New Roman" pitchFamily="18" charset="0"/>
              </a:rPr>
              <a:t>характеристики сенсора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BME280</a:t>
            </a:r>
            <a:r>
              <a:rPr lang="ru-RU" b="1" dirty="0">
                <a:latin typeface="Times New Roman" pitchFamily="18" charset="0"/>
                <a:cs typeface="Times New Roman" pitchFamily="18" charset="0"/>
              </a:rPr>
              <a:t>: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Wingdings" pitchFamily="2" charset="2"/>
              <a:buChar char="q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інтерфейс підключення: SPI, I2C; </a:t>
            </a:r>
          </a:p>
          <a:p>
            <a:pPr marL="285750" lvl="0" indent="-285750">
              <a:buFont typeface="Wingdings" pitchFamily="2" charset="2"/>
              <a:buChar char="q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напруга живлення: 3,3 В; </a:t>
            </a:r>
          </a:p>
          <a:p>
            <a:pPr marL="285750" lvl="0" indent="-285750">
              <a:buFont typeface="Wingdings" pitchFamily="2" charset="2"/>
              <a:buChar char="q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діапазон вимірювання тиску: 300 – 1100 </a:t>
            </a:r>
            <a:r>
              <a:rPr lang="uk-UA" dirty="0" err="1">
                <a:latin typeface="Times New Roman" pitchFamily="18" charset="0"/>
                <a:cs typeface="Times New Roman" pitchFamily="18" charset="0"/>
              </a:rPr>
              <a:t>гПа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; </a:t>
            </a:r>
          </a:p>
          <a:p>
            <a:pPr marL="285750" lvl="0" indent="-285750">
              <a:buFont typeface="Wingdings" pitchFamily="2" charset="2"/>
              <a:buChar char="q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діапазон вимірювання температури: -40 - +85 °C; </a:t>
            </a:r>
          </a:p>
          <a:p>
            <a:pPr marL="285750" lvl="0" indent="-285750">
              <a:buFont typeface="Wingdings" pitchFamily="2" charset="2"/>
              <a:buChar char="q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діапазон вимірювання вологості: 0 - 100 %; </a:t>
            </a:r>
          </a:p>
          <a:p>
            <a:pPr marL="285750" lvl="0" indent="-285750">
              <a:buFont typeface="Wingdings" pitchFamily="2" charset="2"/>
              <a:buChar char="q"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енергоспожив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: режим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мірюван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– 2,74 нА; в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ежим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ну: - 0,1 нА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Wingdings" pitchFamily="2" charset="2"/>
              <a:buChar char="q"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очніс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мірюван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иск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– 0,01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гП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 &lt; 10 см), температура – 0,01 °C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ологість</a:t>
            </a:r>
            <a:r>
              <a:rPr lang="ru-RU" dirty="0"/>
              <a:t> – 3 %.</a:t>
            </a:r>
            <a:endParaRPr lang="uk-UA" dirty="0"/>
          </a:p>
          <a:p>
            <a:pPr marL="285750" lvl="0" indent="-285750" algn="just">
              <a:buFont typeface="Wingdings" pitchFamily="2" charset="2"/>
              <a:buChar char="§"/>
            </a:pPr>
            <a:endParaRPr lang="uk-UA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3" name="Picture 3" descr="Картинки по запросу &quot;bme280&quot;&quot;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01" b="7750"/>
          <a:stretch>
            <a:fillRect/>
          </a:stretch>
        </p:blipFill>
        <p:spPr bwMode="auto">
          <a:xfrm>
            <a:off x="3031604" y="4749845"/>
            <a:ext cx="24765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Рисунок 4" descr="Опис : BME280 Chip On The Modu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863" y="4733641"/>
            <a:ext cx="3095625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12251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44624"/>
            <a:ext cx="6922459" cy="864096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Схеми підключення до МК та узгодження рівнів 5-3,3 В  сенсора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BME280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по шині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baseline="30000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C </a:t>
            </a:r>
            <a:endParaRPr lang="uk-UA" sz="24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146" name="Рисунок 33" descr="Опис : http://ardu.net/483-thickbox_default/modul-bme280-datchik-davleniya-vlazhnosti-i-temperatury-i2c-bosc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2" t="13229" r="5157" b="12781"/>
          <a:stretch>
            <a:fillRect/>
          </a:stretch>
        </p:blipFill>
        <p:spPr bwMode="auto">
          <a:xfrm>
            <a:off x="1763688" y="1196752"/>
            <a:ext cx="6125044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63578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1043608" y="44624"/>
            <a:ext cx="7992888" cy="57606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Wi-Fi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одуль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ESP8266</a:t>
            </a:r>
            <a:endParaRPr lang="uk-UA" sz="24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43608" y="548680"/>
            <a:ext cx="799288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ініатюр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модуль н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баз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ікросхе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ESBP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8266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будованим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теком протоколу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управлінням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AT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-командами.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Чіп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творе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ля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корист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умн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розетках,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mesh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-мережах,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-камерах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бездротов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енсорах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ереносн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електроніц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т.д.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ередбачено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в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аріант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корист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чіп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: 1)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іст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UART-WIFI, коли модуль ESP8266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ідключаєтьс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о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існуючого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іше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баз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будь-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якого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іншого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МК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управляєтьс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AT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-командами; 2)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еалізуюч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нове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іше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що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користовує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ам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чіп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ESP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8266 в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якос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керуючого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ікроконтролер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.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кутник 6"/>
          <p:cNvSpPr/>
          <p:nvPr/>
        </p:nvSpPr>
        <p:spPr>
          <a:xfrm>
            <a:off x="1043608" y="2780928"/>
            <a:ext cx="525658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b="1" dirty="0">
                <a:latin typeface="Times New Roman" pitchFamily="18" charset="0"/>
                <a:cs typeface="Times New Roman" pitchFamily="18" charset="0"/>
              </a:rPr>
              <a:t>Характеристики: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ідтримк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Wi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Fi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токол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802.11 b/g/n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Wi-Fi Direct (P2P), soft-AP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, 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будова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тек TCP/IP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будова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TR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еремикач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balun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LNA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ідсилювач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тужнос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ідповіднос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ережі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будова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PLL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егулятор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і систем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управлі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живленням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хідн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тужніс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+20.5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Бм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ежим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802.11b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Струм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ток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у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ключеном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тан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о 10 мкА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SDIO 2.0, SPI, UART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STBC, 1×1 MIMO, 2×1 MIMO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кид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ідсил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акет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о 22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с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пожив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Standby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о 1.0 мВт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(DTIM3)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218" name="Рисунок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4731538"/>
            <a:ext cx="2106749" cy="1943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Рисунок 9" descr="http://wiki.amperka.ru/_media/%D0%BF%D1%80%D0%BE%D0%B4%D1%83%D0%BA%D1%82%D1%8B:esp8266-wifi-module:esp8266-wifi-module_pinout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857004"/>
            <a:ext cx="3654722" cy="17241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412990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115616" y="2184622"/>
            <a:ext cx="78488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Інструментарій</a:t>
            </a:r>
            <a:r>
              <a:rPr lang="ru-RU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розробки</a:t>
            </a:r>
            <a:r>
              <a:rPr lang="ru-RU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uk-UA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системи моніторингу </a:t>
            </a:r>
            <a:r>
              <a:rPr lang="uk-UA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ru-RU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 САПР </a:t>
            </a:r>
            <a:r>
              <a:rPr lang="en-US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roteus </a:t>
            </a:r>
            <a:r>
              <a:rPr lang="uk-UA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та середовище розробки ПЗ під платформу </a:t>
            </a:r>
            <a:r>
              <a:rPr lang="en-US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IDE</a:t>
            </a:r>
            <a:r>
              <a:rPr lang="uk-UA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876489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233671"/>
            <a:ext cx="7704856" cy="891074"/>
          </a:xfrm>
        </p:spPr>
        <p:txBody>
          <a:bodyPr>
            <a:noAutofit/>
          </a:bodyPr>
          <a:lstStyle/>
          <a:p>
            <a:pPr algn="ctr"/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Система </a:t>
            </a:r>
            <a:r>
              <a:rPr lang="ru-RU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втоматизованого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оектування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оделювання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електронних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истроїв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Proteus</a:t>
            </a:r>
            <a:endParaRPr lang="uk-UA" sz="28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340768"/>
            <a:ext cx="7943393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49459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-99392"/>
            <a:ext cx="8100392" cy="936104"/>
          </a:xfrm>
        </p:spPr>
        <p:txBody>
          <a:bodyPr>
            <a:noAutofit/>
          </a:bodyPr>
          <a:lstStyle/>
          <a:p>
            <a:pPr algn="ctr"/>
            <a:r>
              <a:rPr lang="ru-RU" sz="2000" b="1" cap="all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br>
              <a:rPr lang="en-US" sz="2000" b="1" cap="all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Середовище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розробки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ПЗ </a:t>
            </a:r>
            <a:r>
              <a:rPr lang="ru-RU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ід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платформу </a:t>
            </a:r>
            <a:r>
              <a:rPr lang="en-US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IDE</a:t>
            </a:r>
            <a:endParaRPr lang="uk-UA" sz="28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115616" y="1109057"/>
            <a:ext cx="7848872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Розробк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власних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програм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базі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плат,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сумісних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з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архітектурою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здійснюється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офіційному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безкоштовному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середовищі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програмування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IDE.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Середовище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призначене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для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написання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компіляції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та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завантаження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власних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програм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пам’ять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мікроконтролер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встановленого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платі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сумісного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пристрою. Основою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середовищ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розробки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є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мов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Processing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Wiring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це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фактично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звичайн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C++,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доповнен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функціями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для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керування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ввод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о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м/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виводом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Версії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середовищ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є для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операційних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систем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Windows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Mac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OS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X,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Linux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і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Linux ARM.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Останню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версію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середовищ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1.8.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12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можн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завантажити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зі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сторінки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завантаження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офіційного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сайту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uk-UA" sz="2000" u="sng" dirty="0">
                <a:latin typeface="Times New Roman" pitchFamily="18" charset="0"/>
                <a:cs typeface="Times New Roman" pitchFamily="18" charset="0"/>
                <a:hlinkClick r:id="rId2"/>
              </a:rPr>
              <a:t>https://www.arduino.cc/en/main/software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Середовище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розробки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складається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з: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едактор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програмного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коду;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області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повідомлень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;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вікн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вводу тексту;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панелі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інструментів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з кнопками часто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використовуваних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команд;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декількох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меню.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0801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260648"/>
            <a:ext cx="8100392" cy="1008112"/>
          </a:xfrm>
        </p:spPr>
        <p:txBody>
          <a:bodyPr>
            <a:noAutofit/>
          </a:bodyPr>
          <a:lstStyle/>
          <a:p>
            <a:pPr algn="ctr"/>
            <a:r>
              <a:rPr lang="ru-RU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Загальна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структура </a:t>
            </a:r>
            <a:r>
              <a:rPr lang="en-US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uk-UA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истрою моніторингу параметрів погоди (</a:t>
            </a:r>
            <a:r>
              <a:rPr lang="uk-UA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3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6" name="Rectangle 1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5" name="Rectangle 17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8" name="Об'є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505896"/>
              </p:ext>
            </p:extLst>
          </p:nvPr>
        </p:nvGraphicFramePr>
        <p:xfrm>
          <a:off x="1131874" y="2348880"/>
          <a:ext cx="7992887" cy="2934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" name="Visio" r:id="rId3" imgW="6586842" imgH="2411056" progId="Visio.Drawing.11">
                  <p:embed/>
                </p:oleObj>
              </mc:Choice>
              <mc:Fallback>
                <p:oleObj name="Visio" r:id="rId3" imgW="6586842" imgH="2411056" progId="Visio.Drawing.11">
                  <p:embed/>
                  <p:pic>
                    <p:nvPicPr>
                      <p:cNvPr id="0" name="Object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874" y="2348880"/>
                        <a:ext cx="7992887" cy="29344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7724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116632"/>
            <a:ext cx="7776864" cy="720080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Спроектован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ий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истрій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оніторингу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араметрів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погоди (</a:t>
            </a:r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) в САПР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Proteus</a:t>
            </a:r>
            <a:endParaRPr lang="uk-UA" sz="2400" dirty="0">
              <a:solidFill>
                <a:srgbClr val="002060"/>
              </a:solidFill>
              <a:effectLst/>
            </a:endParaRPr>
          </a:p>
        </p:txBody>
      </p:sp>
      <p:pic>
        <p:nvPicPr>
          <p:cNvPr id="5122" name="Picture 2" descr="pic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124744"/>
            <a:ext cx="779070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11348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187624" y="2444697"/>
            <a:ext cx="74888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грамно-алгоритмічне</a:t>
            </a:r>
            <a:r>
              <a:rPr lang="ru-RU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забезпечення</a:t>
            </a:r>
            <a:r>
              <a:rPr lang="ru-RU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системи моніторингу параметрів погоди (</a:t>
            </a:r>
            <a:r>
              <a:rPr lang="uk-UA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ru-RU" sz="2400" b="1" cap="small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2188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8988" y="44624"/>
            <a:ext cx="7920880" cy="584684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лгоритм роботи головної функції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loop()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З </a:t>
            </a:r>
            <a:b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–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пристрою моніторингу параметрів погоди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9" name="Об'є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794433"/>
              </p:ext>
            </p:extLst>
          </p:nvPr>
        </p:nvGraphicFramePr>
        <p:xfrm>
          <a:off x="1835696" y="729031"/>
          <a:ext cx="6408712" cy="6084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3" imgW="6476942" imgH="6152802" progId="Visio.Drawing.11">
                  <p:embed/>
                </p:oleObj>
              </mc:Choice>
              <mc:Fallback>
                <p:oleObj name="Visio" r:id="rId3" imgW="6476942" imgH="615280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729031"/>
                        <a:ext cx="6408712" cy="6084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18317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5"/>
            <a:ext cx="8280920" cy="724942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Концепція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Інтернет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Речей (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nternet of Things (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))</a:t>
            </a:r>
            <a:endParaRPr lang="uk-UA" sz="24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971600" y="620688"/>
            <a:ext cx="8136904" cy="6237312"/>
          </a:xfrm>
        </p:spPr>
        <p:txBody>
          <a:bodyPr>
            <a:normAutofit lnSpcReduction="10000"/>
          </a:bodyPr>
          <a:lstStyle/>
          <a:p>
            <a:pPr marL="82296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або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інтернет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речей, - це мережа пов'язаних через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інтернет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об'єктів, здатних збирати дані і обмінюватися даними, які надходять зі вбудованих сервісів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Пристрої, що входять до Інтернету речей – це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будь-які автономні пристрої, підключені до Інтернету, які можуть відслідковуватися і/або управлятися дистанційно. Екосистема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або Інтернету речей - всі компоненти, які дозволяють бізнесу, підприємствам і користувачам приєднувати свої пристрої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включаючи пульти управління, панелі інструментів, мережі, шлюзи, аналітику, зберігання даних і безпеку. 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82296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Один пристрій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з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єднується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з іншим для передачі інформації через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Інтернет-протоколи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. IoT-платформи служать мостом між сенсорами пристроїв і мережею передачі даних. На сьогодні є велике різноманіття платформ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наприклад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таі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як: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Amazon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Services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Microsoft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Azure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ThingWorx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Platform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IBM’s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Watson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Cisco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Cloud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Connec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Salesforce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Cloud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Oracle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Integrated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Cloud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GE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Predix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Node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RED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ThingsBoard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Adafruit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IO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Kaa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Platform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thinger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io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...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82296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Перспективним використання IoT-пристроїв є у наступних напрямках: виробництво, транспорт, оборона, сільське господарство, інфраструктура, роздрібні продажі, логістика, банки, видобуток корисних копалин, страхова справа, розумні будинки, виробництво продуктів харчування, обслуговування, лікарні, охорона здоров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я, розумні споруди, IoT-компанії. 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82296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uk-UA" sz="1800" dirty="0">
              <a:latin typeface="Times New Roman" pitchFamily="18" charset="0"/>
              <a:cs typeface="Times New Roman" pitchFamily="18" charset="0"/>
            </a:endParaRPr>
          </a:p>
          <a:p>
            <a:pPr marL="82296" indent="0" algn="just">
              <a:spcBef>
                <a:spcPts val="0"/>
              </a:spcBef>
              <a:buNone/>
            </a:pPr>
            <a:endParaRPr lang="uk-UA" sz="1800" dirty="0">
              <a:latin typeface="Times New Roman" pitchFamily="18" charset="0"/>
              <a:cs typeface="Times New Roman" pitchFamily="18" charset="0"/>
            </a:endParaRPr>
          </a:p>
          <a:p>
            <a:endParaRPr lang="uk-UA" sz="2900" dirty="0">
              <a:latin typeface="Times New Roman" pitchFamily="18" charset="0"/>
              <a:cs typeface="Times New Roman" pitchFamily="18" charset="0"/>
            </a:endParaRPr>
          </a:p>
          <a:p>
            <a:endParaRPr lang="uk-UA" dirty="0"/>
          </a:p>
          <a:p>
            <a:endParaRPr lang="uk-UA" dirty="0"/>
          </a:p>
          <a:p>
            <a:endParaRPr lang="uk-UA" dirty="0"/>
          </a:p>
          <a:p>
            <a:endParaRPr lang="uk-UA" dirty="0"/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168894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7920880" cy="504056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лгоритм ініціалізації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LCD,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сенсора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BME280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Wi-Fi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одуля,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MQTT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клієнт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7" name="Об'є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764031"/>
              </p:ext>
            </p:extLst>
          </p:nvPr>
        </p:nvGraphicFramePr>
        <p:xfrm>
          <a:off x="1746076" y="857250"/>
          <a:ext cx="621030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6533366" imgH="6317288" progId="Visio.Drawing.11">
                  <p:embed/>
                </p:oleObj>
              </mc:Choice>
              <mc:Fallback>
                <p:oleObj name="Visio" r:id="rId3" imgW="6533366" imgH="63172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076" y="857250"/>
                        <a:ext cx="6210300" cy="600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26244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16632"/>
            <a:ext cx="8100392" cy="576064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лгоритм ініціалізації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Wi-Fi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одуля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ESP8266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та підключення до точки доступу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(AP)</a:t>
            </a:r>
            <a:endParaRPr lang="uk-UA" sz="24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5218" name="Picture 9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836712"/>
            <a:ext cx="5122880" cy="5859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16381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93304" y="260648"/>
            <a:ext cx="7355160" cy="576064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лгоритм функції підключення до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MQTT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брокера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Mosquitto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- reconnect() </a:t>
            </a:r>
            <a:endParaRPr lang="uk-UA" sz="24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440" y="1303214"/>
            <a:ext cx="6197640" cy="4430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97052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44624"/>
            <a:ext cx="7848872" cy="836712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Функції програмного модуля для роботи з цифровим сенсором тиску, температури і вологості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BME280</a:t>
            </a:r>
            <a:endParaRPr lang="uk-UA" sz="24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992832" y="908721"/>
            <a:ext cx="8043664" cy="5949280"/>
          </a:xfrm>
        </p:spPr>
        <p:txBody>
          <a:bodyPr>
            <a:noAutofit/>
          </a:bodyPr>
          <a:lstStyle/>
          <a:p>
            <a:pPr marL="82296" indent="0">
              <a:buNone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/*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основні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функції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зчитування даних тиску, температури і вологості з цифрового сенсора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BME280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*/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bool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begin();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bool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begin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TwoWire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*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theWire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);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bool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begin(uint8_t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addr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bool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begin(uint8_t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addr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BME280_ADDRESS) -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функції ініціалізації давача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BME280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loat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readTemperature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void)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– функція зчитування значення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температури з сенсора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BME280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loat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readHumidity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void)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– функція зчитування значення вологості з сенсора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BME28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loat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readPressure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void)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– функція зчитування значення тиску з сенсора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BME280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void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etSampling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ensor_mode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mode = MODE_NORMAL,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ensor_sampling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tempSampling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SAMPLING_X16,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ensor_sampling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ressSampling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SAMPLING_X16,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ensor_sampling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humSampling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SAMPLING_X16,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ensor_filter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filter = FILTER_OFF,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tandby_duratio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duration = STANDBY_MS_0_5);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- функція встановлення режиму роботи і частоти замірів сенсора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uint32_t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ensorID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void)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- унікальний номер сенсора</a:t>
            </a:r>
          </a:p>
        </p:txBody>
      </p:sp>
    </p:spTree>
    <p:extLst>
      <p:ext uri="{BB962C8B-B14F-4D97-AF65-F5344CB8AC3E}">
        <p14:creationId xmlns:p14="http://schemas.microsoft.com/office/powerpoint/2010/main" val="1712821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8244408" cy="1124744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оделювання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та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дослідження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истрою моніторингу параметрів погоди (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Proteus ISIS</a:t>
            </a:r>
            <a:endParaRPr lang="uk-UA" sz="24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170" name="Picture 2" descr="pic4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296144"/>
            <a:ext cx="7632264" cy="5373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86811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08112" y="72007"/>
            <a:ext cx="8135888" cy="908721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оделювання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та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дослідження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системи моніторингу 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Proteus ISIS</a:t>
            </a:r>
            <a:endParaRPr lang="uk-UA" sz="24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196752"/>
            <a:ext cx="7704174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141266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7920880" cy="908721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кет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истрою моніторингу параметрів погоди (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pic>
        <p:nvPicPr>
          <p:cNvPr id="6147" name="Picture 3" descr="20200221_16441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75" b="34151"/>
          <a:stretch>
            <a:fillRect/>
          </a:stretch>
        </p:blipFill>
        <p:spPr bwMode="auto">
          <a:xfrm>
            <a:off x="2195736" y="908720"/>
            <a:ext cx="5557555" cy="3047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 descr="20200221_16440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56" r="1227" b="44376"/>
          <a:stretch>
            <a:fillRect/>
          </a:stretch>
        </p:blipFill>
        <p:spPr bwMode="auto">
          <a:xfrm>
            <a:off x="2195735" y="4077072"/>
            <a:ext cx="5557555" cy="2586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466085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7920880" cy="908721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кет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истрою моніторингу параметрів погоди (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pic>
        <p:nvPicPr>
          <p:cNvPr id="7170" name="Picture 2" descr="20200221_16442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23" b="32310"/>
          <a:stretch>
            <a:fillRect/>
          </a:stretch>
        </p:blipFill>
        <p:spPr bwMode="auto">
          <a:xfrm>
            <a:off x="2267744" y="875869"/>
            <a:ext cx="5175473" cy="2902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 descr="20200221_16443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55" b="26585"/>
          <a:stretch>
            <a:fillRect/>
          </a:stretch>
        </p:blipFill>
        <p:spPr bwMode="auto">
          <a:xfrm>
            <a:off x="2267743" y="3895525"/>
            <a:ext cx="5175473" cy="2845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56647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7920880" cy="908721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кет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истрою моніторингу параметрів погоди (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pic>
        <p:nvPicPr>
          <p:cNvPr id="8194" name="Picture 2" descr="20200221_1645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19" t="15755" b="26544"/>
          <a:stretch>
            <a:fillRect/>
          </a:stretch>
        </p:blipFill>
        <p:spPr bwMode="auto">
          <a:xfrm>
            <a:off x="2123728" y="824156"/>
            <a:ext cx="5477676" cy="2964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 descr="photo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23" t="23361" b="26024"/>
          <a:stretch>
            <a:fillRect/>
          </a:stretch>
        </p:blipFill>
        <p:spPr bwMode="auto">
          <a:xfrm>
            <a:off x="2123728" y="3990442"/>
            <a:ext cx="5477676" cy="2606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56310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7920880" cy="908721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кет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истрою моніторингу параметрів погоди (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pic>
        <p:nvPicPr>
          <p:cNvPr id="9218" name="Picture 2" descr="photo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15" t="13115" b="26845"/>
          <a:stretch>
            <a:fillRect/>
          </a:stretch>
        </p:blipFill>
        <p:spPr bwMode="auto">
          <a:xfrm>
            <a:off x="2147030" y="927113"/>
            <a:ext cx="5611871" cy="3149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 descr="photo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69" t="20287" b="29713"/>
          <a:stretch>
            <a:fillRect/>
          </a:stretch>
        </p:blipFill>
        <p:spPr bwMode="auto">
          <a:xfrm>
            <a:off x="2147030" y="4176861"/>
            <a:ext cx="5611872" cy="2564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70233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Рисунок 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1549" y="4045648"/>
            <a:ext cx="3619986" cy="2767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Рисунок 4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960"/>
          <a:stretch>
            <a:fillRect/>
          </a:stretch>
        </p:blipFill>
        <p:spPr bwMode="auto">
          <a:xfrm>
            <a:off x="5364088" y="2057280"/>
            <a:ext cx="3779912" cy="1947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5"/>
            <a:ext cx="8280920" cy="576063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отокол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MQTT</a:t>
            </a:r>
            <a:endParaRPr lang="uk-UA" sz="24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971600" y="620688"/>
            <a:ext cx="8136904" cy="2016224"/>
          </a:xfrm>
        </p:spPr>
        <p:txBody>
          <a:bodyPr>
            <a:normAutofit fontScale="40000" lnSpcReduction="20000"/>
          </a:bodyPr>
          <a:lstStyle/>
          <a:p>
            <a:pPr marL="82296" indent="0" algn="just">
              <a:spcBef>
                <a:spcPts val="0"/>
              </a:spcBef>
              <a:buNone/>
            </a:pPr>
            <a:r>
              <a:rPr lang="uk-UA" sz="3800" dirty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en-US" sz="5000" dirty="0">
                <a:latin typeface="Times New Roman" pitchFamily="18" charset="0"/>
                <a:cs typeface="Times New Roman" pitchFamily="18" charset="0"/>
              </a:rPr>
              <a:t>MQTT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або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5000" dirty="0">
                <a:latin typeface="Times New Roman" pitchFamily="18" charset="0"/>
                <a:cs typeface="Times New Roman" pitchFamily="18" charset="0"/>
              </a:rPr>
              <a:t>Message Queue Telemetry Transport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це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легкий,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компактний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відкритий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протокол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обміну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даними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створений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для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передачі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даних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віддалених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локаціях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, де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потрібно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невеликий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розмір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коду і є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обмеження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по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пропускній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000" dirty="0" err="1">
                <a:latin typeface="Times New Roman" pitchFamily="18" charset="0"/>
                <a:cs typeface="Times New Roman" pitchFamily="18" charset="0"/>
              </a:rPr>
              <a:t>здатності</a:t>
            </a:r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 каналу. </a:t>
            </a:r>
            <a:r>
              <a:rPr lang="uk-UA" sz="5000" dirty="0">
                <a:latin typeface="Times New Roman" pitchFamily="18" charset="0"/>
                <a:cs typeface="Times New Roman" pitchFamily="18" charset="0"/>
              </a:rPr>
              <a:t>Подібно до інших Інтернет – протоколів, </a:t>
            </a:r>
            <a:r>
              <a:rPr lang="en-US" sz="5000" dirty="0">
                <a:latin typeface="Times New Roman" pitchFamily="18" charset="0"/>
                <a:cs typeface="Times New Roman" pitchFamily="18" charset="0"/>
              </a:rPr>
              <a:t>MQTT </a:t>
            </a:r>
            <a:r>
              <a:rPr lang="uk-UA" sz="5000" dirty="0">
                <a:latin typeface="Times New Roman" pitchFamily="18" charset="0"/>
                <a:cs typeface="Times New Roman" pitchFamily="18" charset="0"/>
              </a:rPr>
              <a:t>базується на клієнтах і сервері. Сервер обробляє запити від клієнтів на отримання або розсилання даних між ними. </a:t>
            </a:r>
            <a:endParaRPr lang="uk-UA" dirty="0"/>
          </a:p>
          <a:p>
            <a:endParaRPr lang="uk-UA" dirty="0"/>
          </a:p>
          <a:p>
            <a:endParaRPr lang="uk-UA" dirty="0"/>
          </a:p>
        </p:txBody>
      </p:sp>
      <p:sp>
        <p:nvSpPr>
          <p:cNvPr id="4" name="Прямокутник 3"/>
          <p:cNvSpPr/>
          <p:nvPr/>
        </p:nvSpPr>
        <p:spPr>
          <a:xfrm>
            <a:off x="1043608" y="2276872"/>
            <a:ext cx="486003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MQTT </a:t>
            </a:r>
            <a:r>
              <a:rPr lang="ru-RU" sz="2000" b="1" dirty="0" err="1">
                <a:latin typeface="Times New Roman" pitchFamily="18" charset="0"/>
                <a:cs typeface="Times New Roman" pitchFamily="18" charset="0"/>
              </a:rPr>
              <a:t>компоненти</a:t>
            </a: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: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Брокер (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Broker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який є сервером, що обробляє передачу даних між клієнтами. 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Топік (тема)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з якого пристрій отримує або на який відправляє повідомлення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Повідомлення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є даними, які пристрій отримує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коли підписаний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”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з топіка (теми) або відсилає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коли публікує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”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на тему (топік)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Publish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є процесом відсилання пристроєм свого повідомлення брокеру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Subscribe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це де пристрій отримує повідомлення від брокера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007471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7920880" cy="908721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кет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истрою моніторингу параметрів погоди (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254"/>
          <a:stretch>
            <a:fillRect/>
          </a:stretch>
        </p:blipFill>
        <p:spPr bwMode="auto">
          <a:xfrm>
            <a:off x="1115616" y="1340768"/>
            <a:ext cx="7920880" cy="431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149354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08112" y="0"/>
            <a:ext cx="8135888" cy="908721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кет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истрою моніторингу параметрів погоди (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139"/>
          <a:stretch>
            <a:fillRect/>
          </a:stretch>
        </p:blipFill>
        <p:spPr bwMode="auto">
          <a:xfrm>
            <a:off x="1372360" y="1299504"/>
            <a:ext cx="7448112" cy="4793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93233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776864" cy="1080120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Вивід повідомлень на підписані топіки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home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temperature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і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home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humidity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, які приходять від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MQTT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сервера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брокера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Mosquitto</a:t>
            </a:r>
            <a:endParaRPr lang="uk-UA" sz="22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412776"/>
            <a:ext cx="6051264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39807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-27384"/>
            <a:ext cx="7776864" cy="504056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Вивід інформації на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Node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RED Dashboard</a:t>
            </a:r>
            <a:endParaRPr lang="uk-UA" sz="22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170" name="Рисунок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476672"/>
            <a:ext cx="6363367" cy="2134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Рисунок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564904"/>
            <a:ext cx="6363367" cy="2093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Рисунок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4653136"/>
            <a:ext cx="6363367" cy="2104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09052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-27384"/>
            <a:ext cx="7776864" cy="504056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Вивід інформації на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Node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RED Dashboard</a:t>
            </a:r>
            <a:endParaRPr lang="uk-UA" sz="22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76672"/>
            <a:ext cx="6048672" cy="214426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620938"/>
            <a:ext cx="6048672" cy="2176214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7" y="4797152"/>
            <a:ext cx="6048673" cy="200558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935237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44624"/>
            <a:ext cx="7776864" cy="504056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Вивід інформації на панелі візуалізації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ThingsBoard</a:t>
            </a:r>
            <a:endParaRPr lang="uk-UA" sz="22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620688"/>
            <a:ext cx="7457738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3649663"/>
            <a:ext cx="7457738" cy="3019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06997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44624"/>
            <a:ext cx="7776864" cy="576064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Вивід інформації на панелі візуалізації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ThingsBoard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та на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Serial Monitor</a:t>
            </a:r>
            <a:endParaRPr lang="uk-UA" sz="22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836712"/>
            <a:ext cx="7460922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Рисунок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2068" y="3861048"/>
            <a:ext cx="6364361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07869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971600" y="260648"/>
            <a:ext cx="8064896" cy="6480720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В роботі розроблено апаратне та програмне забезпечення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– системи моніторингу 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Апаратне забезпечення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– системи моніторингу 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складається з 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мікроконтролерного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пристрою, що вимірює параметри погоди, такі як температура, відносна вологість повітря, атмосферний тиск та передає метеодані на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- платформу для подальшої обробки та візуалізації. Пристрій розроблено на платі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 Mega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2560 з МК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AVR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ATmega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2560, цифровому сенсорі атмосферного тиску, температури і вологості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BME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280,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Wi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Fi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модулі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ESP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-01 на 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чіпі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ESP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8266 та модулі РК - дисплею 16×2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HD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44780. 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Мікроконтролерний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пристрій моніторингу 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має меню, що дозволяє користувачу вибрати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Wi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Fi 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точку доступу,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MQTT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-сервер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-платформу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) та формат представлення даних. Розроблено електричну принципову схему та модель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– пристрою моніторингу 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в САПР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Proteus VSM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. </a:t>
            </a:r>
            <a:endParaRPr lang="en-US" sz="17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Розроблено алгоритм роботи та програмне забезпечення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- системи моніторингу 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. Програмне забезпечення складається з програмних модулів для роботи з цифровим сенсором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BME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280, модулем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Wi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Fi ESP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-01 та основної програми для МК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AVR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ATmega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2560 плати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 Mega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2560, що збирає, обробляє метеодані та передає їх по протоколу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MQTT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на локальний сервер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Mosquitto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або віддалену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– платформу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ThingsBoard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. Розроблено панелі візуалізації отриманих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-даних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з локального сервера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Mosquitto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засобами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Node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RED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, а на віддаленій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– платформі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ThingsBoard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засобами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ThingsBoard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 Dashboard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    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ru-RU" sz="1700" dirty="0" err="1">
                <a:latin typeface="Times New Roman" pitchFamily="18" charset="0"/>
                <a:cs typeface="Times New Roman" pitchFamily="18" charset="0"/>
              </a:rPr>
              <a:t>Змодельовано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 роботу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 - пристрою в </a:t>
            </a:r>
            <a:r>
              <a:rPr lang="ru-RU" sz="1700" dirty="0" err="1">
                <a:latin typeface="Times New Roman" pitchFamily="18" charset="0"/>
                <a:cs typeface="Times New Roman" pitchFamily="18" charset="0"/>
              </a:rPr>
              <a:t>емуляторі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Proteus ISIS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1700" dirty="0" err="1">
                <a:latin typeface="Times New Roman" pitchFamily="18" charset="0"/>
                <a:cs typeface="Times New Roman" pitchFamily="18" charset="0"/>
              </a:rPr>
              <a:t>Зібрано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 макет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 - пристрою 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моніторингу 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на </a:t>
            </a:r>
            <a:r>
              <a:rPr lang="ru-RU" sz="1700" dirty="0" err="1">
                <a:latin typeface="Times New Roman" pitchFamily="18" charset="0"/>
                <a:cs typeface="Times New Roman" pitchFamily="18" charset="0"/>
              </a:rPr>
              <a:t>макетній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700" dirty="0" err="1">
                <a:latin typeface="Times New Roman" pitchFamily="18" charset="0"/>
                <a:cs typeface="Times New Roman" pitchFamily="18" charset="0"/>
              </a:rPr>
              <a:t>платі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breadboard 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та протестовано </a:t>
            </a:r>
            <a:r>
              <a:rPr lang="ru-RU" sz="1700" dirty="0" err="1">
                <a:latin typeface="Times New Roman" pitchFamily="18" charset="0"/>
                <a:cs typeface="Times New Roman" pitchFamily="18" charset="0"/>
              </a:rPr>
              <a:t>його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 роботу.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Результати моделювання та тестування </a:t>
            </a:r>
            <a:r>
              <a:rPr lang="en-US" sz="17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17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700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системи моніторингу </a:t>
            </a:r>
            <a:r>
              <a:rPr lang="uk-UA" sz="17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1700" dirty="0">
                <a:latin typeface="Times New Roman" pitchFamily="18" charset="0"/>
                <a:cs typeface="Times New Roman" pitchFamily="18" charset="0"/>
              </a:rPr>
              <a:t> показали коректну роботу розробленого апаратного та програмного забезпечення.</a:t>
            </a:r>
          </a:p>
        </p:txBody>
      </p:sp>
    </p:spTree>
    <p:extLst>
      <p:ext uri="{BB962C8B-B14F-4D97-AF65-F5344CB8AC3E}">
        <p14:creationId xmlns:p14="http://schemas.microsoft.com/office/powerpoint/2010/main" val="869299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187624" y="2444697"/>
            <a:ext cx="74888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апаратне</a:t>
            </a:r>
            <a:r>
              <a:rPr lang="ru-RU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забезпечення</a:t>
            </a:r>
            <a:r>
              <a:rPr lang="ru-RU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истрою моніторингу параметрів погоди (</a:t>
            </a:r>
            <a:r>
              <a:rPr lang="uk-UA" sz="2400" b="1" cap="small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400" b="1" cap="small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ru-RU" sz="2400" b="1" cap="small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76489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115616" y="1415673"/>
            <a:ext cx="792088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Для проектування апаратної частини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системи моніторингу параметрів погоди (</a:t>
            </a:r>
            <a:r>
              <a:rPr lang="uk-UA" sz="2400" dirty="0" err="1">
                <a:latin typeface="Times New Roman" pitchFamily="18" charset="0"/>
                <a:cs typeface="Times New Roman" pitchFamily="18" charset="0"/>
              </a:rPr>
              <a:t>метеопараметрів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) було вибрано наступні електронні компоненти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lvl="0" indent="-342900">
              <a:buFont typeface="Wingdings" pitchFamily="2" charset="2"/>
              <a:buChar char="ü"/>
            </a:pP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плата 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Mega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2560 на 8-розрядному МК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AVR 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ATmega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2560;</a:t>
            </a:r>
          </a:p>
          <a:p>
            <a:pPr lvl="0" indent="-342900">
              <a:buFont typeface="Wingdings" pitchFamily="2" charset="2"/>
              <a:buChar char="ü"/>
            </a:pP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модуль с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имвольн</a:t>
            </a:r>
            <a:r>
              <a:rPr lang="uk-UA" sz="2400" b="1" dirty="0" err="1">
                <a:latin typeface="Times New Roman" pitchFamily="18" charset="0"/>
                <a:cs typeface="Times New Roman" pitchFamily="18" charset="0"/>
              </a:rPr>
              <a:t>ого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 РК-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диспле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ю 16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базі 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контролер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а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Hitachi 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HD44780;</a:t>
            </a:r>
            <a:endParaRPr lang="uk-UA" sz="2400" b="1" dirty="0">
              <a:latin typeface="Times New Roman" pitchFamily="18" charset="0"/>
              <a:cs typeface="Times New Roman" pitchFamily="18" charset="0"/>
            </a:endParaRPr>
          </a:p>
          <a:p>
            <a:pPr lvl="0" indent="-342900">
              <a:buFont typeface="Wingdings" pitchFamily="2" charset="2"/>
              <a:buChar char="ü"/>
            </a:pP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модуль з ц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ифрови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м сенсором тиску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температури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і 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вологості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BME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280;</a:t>
            </a:r>
            <a:endParaRPr lang="uk-UA" sz="2400" b="1" dirty="0">
              <a:latin typeface="Times New Roman" pitchFamily="18" charset="0"/>
              <a:cs typeface="Times New Roman" pitchFamily="18" charset="0"/>
            </a:endParaRPr>
          </a:p>
          <a:p>
            <a:pPr lvl="0" indent="-342900">
              <a:buFont typeface="Wingdings" pitchFamily="2" charset="2"/>
              <a:buChar char="ü"/>
            </a:pP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Wi-Fi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модуль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ESP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-01 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на базі мікросхеми 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ESP8266;</a:t>
            </a:r>
            <a:endParaRPr lang="uk-UA" sz="2400" b="1" dirty="0">
              <a:latin typeface="Times New Roman" pitchFamily="18" charset="0"/>
              <a:cs typeface="Times New Roman" pitchFamily="18" charset="0"/>
            </a:endParaRPr>
          </a:p>
          <a:p>
            <a:pPr lvl="0" indent="-342900">
              <a:buFont typeface="Wingdings" pitchFamily="2" charset="2"/>
              <a:buChar char="ü"/>
            </a:pP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одуль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живлення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5 В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3,3 В;</a:t>
            </a:r>
            <a:endParaRPr lang="uk-UA" sz="2400" b="1" dirty="0">
              <a:latin typeface="Times New Roman" pitchFamily="18" charset="0"/>
              <a:cs typeface="Times New Roman" pitchFamily="18" charset="0"/>
            </a:endParaRPr>
          </a:p>
          <a:p>
            <a:pPr indent="-342900">
              <a:buFont typeface="Wingdings" pitchFamily="2" charset="2"/>
              <a:buChar char="ü"/>
            </a:pP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двохконтактні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кнопки на 4 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виводи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43608" y="221739"/>
            <a:ext cx="80648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ибір</a:t>
            </a:r>
            <a:r>
              <a:rPr lang="ru-RU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електронних</a:t>
            </a:r>
            <a:r>
              <a:rPr lang="ru-RU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комплектуючих</a:t>
            </a:r>
            <a:r>
              <a:rPr lang="ru-RU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для </a:t>
            </a:r>
            <a:r>
              <a:rPr lang="ru-RU" sz="24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ектування</a:t>
            </a:r>
            <a:r>
              <a:rPr lang="ru-RU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апаратного</a:t>
            </a:r>
            <a:r>
              <a:rPr lang="ru-RU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забезпечення</a:t>
            </a:r>
            <a:r>
              <a:rPr lang="ru-RU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системи моніторингу </a:t>
            </a:r>
            <a:r>
              <a:rPr lang="uk-UA" sz="24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метеопараметрів</a:t>
            </a:r>
            <a:endParaRPr lang="ru-RU" sz="24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76489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50202" y="116632"/>
            <a:ext cx="8193797" cy="653290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</a:t>
            </a:r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аратна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платформа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Mega2560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з МК AVR </a:t>
            </a:r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Tmega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2560</a:t>
            </a:r>
            <a:endParaRPr lang="uk-UA" sz="24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87624" y="993305"/>
            <a:ext cx="777686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98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На </a:t>
            </a:r>
            <a:r>
              <a:rPr lang="uk-UA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унку </a:t>
            </a:r>
            <a:r>
              <a:rPr kumimoji="0" 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зображено плату </a:t>
            </a:r>
            <a:r>
              <a:rPr kumimoji="0" lang="en-GB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rduino</a:t>
            </a:r>
            <a:r>
              <a:rPr kumimoji="0" lang="en-GB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ga2560</a:t>
            </a:r>
            <a:r>
              <a:rPr kumimoji="0" 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та доступні сигнали </a:t>
            </a:r>
            <a:r>
              <a:rPr kumimoji="0" 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ікроконтролера</a:t>
            </a: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Tmeg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560</a:t>
            </a:r>
            <a:r>
              <a:rPr kumimoji="0" 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на роз</a:t>
            </a: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’</a:t>
            </a:r>
            <a:r>
              <a:rPr kumimoji="0" 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ємах</a:t>
            </a: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</a:t>
            </a:r>
            <a:endParaRPr kumimoji="0" 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098" name="Picture 2" descr="Картинки по запросу &quot;arduino mega 2560 pinout&quot;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616287" y="776202"/>
            <a:ext cx="5002783" cy="6851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59402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02920" y="116632"/>
            <a:ext cx="7789560" cy="428628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Опис 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ікроконтролера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AVR 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Tmega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2560</a:t>
            </a:r>
            <a:endParaRPr lang="uk-UA" sz="2400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1102920" y="476672"/>
            <a:ext cx="8041080" cy="674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uk-UA" dirty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ATmega2560, ATmega2561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це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алопотужний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8 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ряд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КМОН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ікроконтролер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кона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снові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AVR -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ядра з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RISC 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архітектурою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З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ахунок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кон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більшос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інструкц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а один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ашин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цикл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ікроконтролер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ATmega2560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осягає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дуктивнос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в 1 млн.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перац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в секунду при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актов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часто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1 МГц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lvl="0"/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сокопродуктив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алопотуж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8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ряд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AVR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ікроконтролер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;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ru-RU" dirty="0" err="1">
                <a:latin typeface="Times New Roman" pitchFamily="18" charset="0"/>
                <a:cs typeface="Times New Roman" pitchFamily="18" charset="0"/>
              </a:rPr>
              <a:t>Удосконален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RISC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архітектур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туж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набір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 135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інструкц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більшіс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як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конуєтьс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а один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ашин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цикл;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32×8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боч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егістр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агального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изначе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;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вністю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татична робота;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дуктивніс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о 16 млн.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перац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а секунду при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актов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часто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16 МГц;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будова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вохтакт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множуюч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истр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;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ru-RU" dirty="0" err="1">
                <a:latin typeface="Times New Roman" pitchFamily="18" charset="0"/>
                <a:cs typeface="Times New Roman" pitchFamily="18" charset="0"/>
              </a:rPr>
              <a:t>Енергонезалежн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ам’я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ан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: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нутрішньосистемно-програмован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флеш-пам’я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міром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256 Кбайт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носостійкістю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о 10000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цикл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апис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тир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;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пціональ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авантажуваль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ектор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дільни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біта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ахист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;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ожливіс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амо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ув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ою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авантажувальном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ектор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ідтримк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чит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ід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час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апис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4 Кбайт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EEPROM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ЕСППЗП)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носостійкістю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100000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цикл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апис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тир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;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8 Кбайт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нутрішньо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татично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ОЗП (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RAM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);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з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внішн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адрес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стір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ємністю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о 64 Кбайт;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ова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ахист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коду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lvl="0"/>
            <a:endParaRPr lang="uk-UA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75120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02920" y="116632"/>
            <a:ext cx="7789560" cy="428628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Опис 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ікроконтролера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AVR 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Tmega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2560</a:t>
            </a:r>
            <a:endParaRPr lang="uk-UA" sz="2400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1102920" y="615172"/>
            <a:ext cx="8041080" cy="6463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uk-UA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Чотир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16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рядн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таймера-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лічильник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креми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дільника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режимами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рівня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ахопле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Лічильник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реального часу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кремим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генератором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Чотир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8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рядн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ШІМ – канали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Шіс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ванадця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ШІМ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канал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ованою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дільною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датністю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ід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2 до 16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ряд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ATmega2560)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Модулятор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ход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рівня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8/16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каналь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10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ряд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АЦП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2/4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ован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слідовн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USART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УСАПП) (ATmega2560)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едуч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/ведений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слідов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інтерфейс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SPI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2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від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слідов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інтерфейс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ля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байтно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ередач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ова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торожов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таймер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кремим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будованим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генератором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будова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аналогов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компаратор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ерерив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ідновле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бот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по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мін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тану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вод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пеціальн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собливос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ікроконтролер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кид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при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дач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живле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будова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каліброва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генератор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нутрішн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овнішн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жерел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ерерив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Шіс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економічн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ежим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холост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хід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Idle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)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менше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шум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АЦП (ADC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Noise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Reduction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)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економіч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Power-save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), понижен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отужніс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Power-down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), режим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чікув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Standby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)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шире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режим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чікув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Extended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Standby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)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uk-UA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31781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02920" y="116632"/>
            <a:ext cx="7789560" cy="428628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Опис 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ікроконтролера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AVR 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Tmega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2560</a:t>
            </a:r>
            <a:endParaRPr lang="uk-UA" sz="2400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1246936" y="732790"/>
            <a:ext cx="7645544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uk-UA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від-вивід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корпус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86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ован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лін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вводу-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вод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ATmega2560)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100 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вод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ATmega2560)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100-выв. TQFP (опциональный 64-выв TQFP)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емператур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іапазон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: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мислов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: -40°C…+85°C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ru-RU" dirty="0" err="1">
                <a:latin typeface="Times New Roman" pitchFamily="18" charset="0"/>
                <a:cs typeface="Times New Roman" pitchFamily="18" charset="0"/>
              </a:rPr>
              <a:t>Градаці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по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швидкоді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: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ATmega1281/2561V/ATmega640/1280/2560V: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0 - 4 МГц при 1,8 – 5,5 В, 0 - 8 МГц при 2,7 – 5,5 В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- ATmega640/1280/1281/2560/2561: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0 - 8 МГц при 2,7 – 5,5 В, 0 - 16 МГц при 4,5 – 5,5 В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735038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онцестояння">
  <a:themeElements>
    <a:clrScheme name="Вишукана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Сонцестояння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Сонцестояння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2303</TotalTime>
  <Words>2407</Words>
  <Application>Microsoft Office PowerPoint</Application>
  <PresentationFormat>On-screen Show (4:3)</PresentationFormat>
  <Paragraphs>165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7" baseType="lpstr">
      <vt:lpstr>Arial</vt:lpstr>
      <vt:lpstr>Calibri</vt:lpstr>
      <vt:lpstr>Corbel</vt:lpstr>
      <vt:lpstr>Gill Sans MT</vt:lpstr>
      <vt:lpstr>Times New Roman</vt:lpstr>
      <vt:lpstr>Verdana</vt:lpstr>
      <vt:lpstr>Wingdings</vt:lpstr>
      <vt:lpstr>Wingdings 2</vt:lpstr>
      <vt:lpstr>Сонцестояння</vt:lpstr>
      <vt:lpstr>Visio</vt:lpstr>
      <vt:lpstr>Технічне завдання</vt:lpstr>
      <vt:lpstr>Концепція Інтернет Речей (Internet of Things (IoT))</vt:lpstr>
      <vt:lpstr>Протокол MQTT</vt:lpstr>
      <vt:lpstr>PowerPoint Presentation</vt:lpstr>
      <vt:lpstr>PowerPoint Presentation</vt:lpstr>
      <vt:lpstr>Апаратна платформа Arduino Mega2560 з МК AVR ATmega2560</vt:lpstr>
      <vt:lpstr>Опис мікроконтролера AVR ATmega2560</vt:lpstr>
      <vt:lpstr>Опис мікроконтролера AVR ATmega2560</vt:lpstr>
      <vt:lpstr>Опис мікроконтролера AVR ATmega2560</vt:lpstr>
      <vt:lpstr>Цифровий сенсор тиску, температури і вологості BME280</vt:lpstr>
      <vt:lpstr>Схеми підключення до МК та узгодження рівнів 5-3,3 В  сенсора BME280 по шині I2C </vt:lpstr>
      <vt:lpstr>PowerPoint Presentation</vt:lpstr>
      <vt:lpstr>PowerPoint Presentation</vt:lpstr>
      <vt:lpstr>Система автоматизованого проектування і моделювання електронних пристроїв Proteus</vt:lpstr>
      <vt:lpstr>   Середовище розробки ПЗ під платформу Arduino – Arduino IDE</vt:lpstr>
      <vt:lpstr>Загальна структура IoT – пристрою моніторингу параметрів погоди (метеопараметрів)</vt:lpstr>
      <vt:lpstr>Спроектований IoT - пристрій моніторингу параметрів погоди (метеопараметрів) в САПР Proteus</vt:lpstr>
      <vt:lpstr>PowerPoint Presentation</vt:lpstr>
      <vt:lpstr>Алгоритм роботи головної функції loop() ПЗ  IoT – пристрою моніторингу параметрів погоди</vt:lpstr>
      <vt:lpstr>Алгоритм ініціалізації LCD, сенсора BME280, Wi-Fi модуля, MQTT клієнта</vt:lpstr>
      <vt:lpstr>Алгоритм ініціалізації Wi-Fi модуля ESP8266 та підключення до точки доступу (AP)</vt:lpstr>
      <vt:lpstr>Алгоритм функції підключення до MQTT брокера Mosquitto - reconnect() </vt:lpstr>
      <vt:lpstr>Функції програмного модуля для роботи з цифровим сенсором тиску, температури і вологості BME280</vt:lpstr>
      <vt:lpstr>Моделювання та дослідження IoT – пристрою моніторингу параметрів погоди (метеопараметрів) в Proteus ISIS</vt:lpstr>
      <vt:lpstr>Моделювання та дослідження IoT – системи моніторингу метеопараметрів в Proteus ISIS</vt:lpstr>
      <vt:lpstr>Макет IoT – пристрою моніторингу параметрів погоди (метеопараметрів)</vt:lpstr>
      <vt:lpstr>Макет IoT – пристрою моніторингу параметрів погоди (метеопараметрів)</vt:lpstr>
      <vt:lpstr>Макет IoT – пристрою моніторингу параметрів погоди (метеопараметрів)</vt:lpstr>
      <vt:lpstr>Макет IoT – пристрою моніторингу параметрів погоди (метеопараметрів)</vt:lpstr>
      <vt:lpstr>Макет IoT – пристрою моніторингу параметрів погоди (метеопараметрів)</vt:lpstr>
      <vt:lpstr>Макет IoT – пристрою моніторингу параметрів погоди (метеопараметрів)</vt:lpstr>
      <vt:lpstr>Вивід повідомлень на підписані топіки home/temperature і home/humidity, які приходять від MQTT сервера (брокера) Mosquitto</vt:lpstr>
      <vt:lpstr>Вивід інформації на Node-RED Dashboard</vt:lpstr>
      <vt:lpstr>Вивід інформації на Node-RED Dashboard</vt:lpstr>
      <vt:lpstr>Вивід інформації на панелі візуалізації ThingsBoard</vt:lpstr>
      <vt:lpstr>Вивід інформації на панелі візуалізації ThingsBoard та на Serial Monitor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зробка автотизованої системи управління мікрокліатом в тепличних господарствах засобами</dc:title>
  <dc:creator>Andriy</dc:creator>
  <cp:lastModifiedBy>Andriy Holovatyy</cp:lastModifiedBy>
  <cp:revision>465</cp:revision>
  <dcterms:created xsi:type="dcterms:W3CDTF">2016-06-19T12:55:54Z</dcterms:created>
  <dcterms:modified xsi:type="dcterms:W3CDTF">2024-07-27T15:37:41Z</dcterms:modified>
</cp:coreProperties>
</file>